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a4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</w:t>
      </w:r>
      <w:r w:rsidRPr="00940ACE">
        <w:rPr>
          <w:rFonts w:ascii="EucrosiaUPC" w:hAnsi="EucrosiaUPC" w:cs="EucrosiaUPC"/>
          <w:sz w:val="40"/>
          <w:szCs w:val="40"/>
          <w:cs/>
        </w:rPr>
        <w:t>.</w:t>
      </w:r>
      <w:r w:rsidRPr="00940ACE">
        <w:rPr>
          <w:rFonts w:ascii="EucrosiaUPC" w:hAnsi="EucrosiaUPC" w:cs="EucrosiaUPC"/>
          <w:sz w:val="40"/>
          <w:szCs w:val="40"/>
        </w:rPr>
        <w:t>0</w:t>
      </w: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</w:rPr>
        <w:t xml:space="preserve">Phakorn Silasalaisophin 5730213077 </w:t>
      </w:r>
      <w:r>
        <w:rPr>
          <w:rFonts w:ascii="EucrosiaUPC" w:hAnsi="EucrosiaUPC" w:cs="EucrosiaUPC"/>
          <w:sz w:val="40"/>
          <w:szCs w:val="40"/>
          <w:cs/>
        </w:rPr>
        <w:t>(</w:t>
      </w:r>
      <w:r>
        <w:rPr>
          <w:rFonts w:ascii="EucrosiaUPC" w:hAnsi="EucrosiaUPC" w:cs="EucrosiaUPC"/>
          <w:sz w:val="40"/>
          <w:szCs w:val="40"/>
        </w:rPr>
        <w:t>PM</w:t>
      </w:r>
      <w:r>
        <w:rPr>
          <w:rFonts w:ascii="EucrosiaUPC" w:hAnsi="EucrosiaUPC" w:cs="EucrosiaUPC"/>
          <w:sz w:val="40"/>
          <w:szCs w:val="40"/>
          <w:cs/>
        </w:rPr>
        <w:t>)</w:t>
      </w: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a4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a4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10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2559</w:t>
      </w:r>
    </w:p>
    <w:p w:rsidR="00404F2C" w:rsidRPr="00C028A8" w:rsidRDefault="00404F2C" w:rsidP="00404F2C">
      <w:pPr>
        <w:pStyle w:val="a4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a4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a4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</w:instrText>
      </w:r>
      <w:r w:rsidRPr="00C028A8">
        <w:rPr>
          <w:rFonts w:ascii="EucrosiaUPC" w:hAnsi="EucrosiaUPC" w:cs="EucrosiaUPC"/>
          <w:szCs w:val="32"/>
          <w:cs/>
        </w:rPr>
        <w:instrText>"</w:instrText>
      </w:r>
      <w:r w:rsidRPr="00C028A8">
        <w:rPr>
          <w:rFonts w:ascii="EucrosiaUPC" w:hAnsi="EucrosiaUPC" w:cs="EucrosiaUPC"/>
          <w:szCs w:val="32"/>
        </w:rPr>
        <w:instrText>1</w:instrText>
      </w:r>
      <w:r w:rsidRPr="00C028A8">
        <w:rPr>
          <w:rFonts w:ascii="EucrosiaUPC" w:hAnsi="EucrosiaUPC" w:cs="EucrosiaUPC"/>
          <w:szCs w:val="32"/>
          <w:cs/>
        </w:rPr>
        <w:instrText>-</w:instrText>
      </w:r>
      <w:r w:rsidRPr="00C028A8">
        <w:rPr>
          <w:rFonts w:ascii="EucrosiaUPC" w:hAnsi="EucrosiaUPC" w:cs="EucrosiaUPC"/>
          <w:szCs w:val="32"/>
        </w:rPr>
        <w:instrText>3</w:instrText>
      </w:r>
      <w:r w:rsidRPr="00C028A8">
        <w:rPr>
          <w:rFonts w:ascii="EucrosiaUPC" w:hAnsi="EucrosiaUPC" w:cs="EucrosiaUPC"/>
          <w:szCs w:val="32"/>
          <w:cs/>
        </w:rPr>
        <w:instrText xml:space="preserve">" </w:instrText>
      </w:r>
      <w:r w:rsidRPr="00C028A8">
        <w:rPr>
          <w:rFonts w:ascii="EucrosiaUPC" w:hAnsi="EucrosiaUPC" w:cs="EucrosiaUPC"/>
          <w:szCs w:val="32"/>
        </w:rPr>
        <w:instrText xml:space="preserve">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1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คำนำ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refac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บทนำ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Introduction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Overview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urpos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คำอธิบายคำศัพท์ที่เกี่ยวข้องกับระบบ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Glossary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References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4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6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1D034B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7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a4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lastRenderedPageBreak/>
        <w:t>คำนำ (</w:t>
      </w:r>
      <w:r w:rsidRPr="00C028A8">
        <w:rPr>
          <w:rFonts w:ascii="EucrosiaUPC" w:hAnsi="EucrosiaUPC" w:cs="EucrosiaUPC"/>
          <w:szCs w:val="32"/>
        </w:rPr>
        <w:t>Preface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 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a4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a4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10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a4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</w:t>
            </w:r>
            <w:r>
              <w:rPr>
                <w:rFonts w:ascii="EucrosiaUPC" w:hAnsi="EucrosiaUPC" w:cs="EucrosiaUPC"/>
                <w:sz w:val="32"/>
                <w:szCs w:val="32"/>
                <w:cs/>
              </w:rPr>
              <w:t>.</w:t>
            </w:r>
            <w:r>
              <w:rPr>
                <w:rFonts w:ascii="EucrosiaUPC" w:hAnsi="EucrosiaUPC" w:cs="EucrosiaUPC"/>
                <w:sz w:val="32"/>
                <w:szCs w:val="32"/>
              </w:rPr>
              <w:t>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>บทนำ (</w:t>
      </w:r>
      <w:r w:rsidRPr="00C028A8">
        <w:rPr>
          <w:rFonts w:ascii="EucrosiaUPC" w:hAnsi="EucrosiaUPC" w:cs="EucrosiaUPC"/>
          <w:szCs w:val="32"/>
        </w:rPr>
        <w:t>Introduction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1"/>
    </w:p>
    <w:p w:rsidR="00B4021B" w:rsidRDefault="00B4021B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</w:rPr>
      </w:pPr>
      <w:bookmarkStart w:id="2" w:name="_Toc466345511"/>
      <w:r w:rsidRPr="00C028A8">
        <w:rPr>
          <w:rStyle w:val="20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20"/>
          <w:rFonts w:ascii="EucrosiaUPC" w:hAnsi="EucrosiaUPC" w:cs="EucrosiaUPC"/>
        </w:rPr>
        <w:t>Overview</w:t>
      </w:r>
      <w:r w:rsidRPr="00C028A8">
        <w:rPr>
          <w:rStyle w:val="20"/>
          <w:rFonts w:ascii="EucrosiaUPC" w:hAnsi="EucrosiaUPC" w:cs="EucrosiaUPC"/>
          <w:cs/>
        </w:rPr>
        <w:t>)</w:t>
      </w:r>
      <w:bookmarkEnd w:id="2"/>
    </w:p>
    <w:p w:rsidR="00B4021B" w:rsidRDefault="003B76A9" w:rsidP="00F034BF">
      <w:pPr>
        <w:pStyle w:val="a3"/>
        <w:ind w:left="360"/>
      </w:pPr>
      <w:r w:rsidRPr="003B76A9">
        <w:rPr>
          <w:rFonts w:ascii="EucrosiaUPC" w:hAnsi="EucrosiaUPC" w:cs="EucrosiaUPC"/>
          <w:cs/>
        </w:rPr>
        <w:t xml:space="preserve">     </w:t>
      </w:r>
      <w:r w:rsidR="00F034BF">
        <w:rPr>
          <w:cs/>
        </w:rPr>
        <w:t>ความเป็นมาและสาคัญของปัญหา จากการที่ทางกลุ่มได้ศึกษาเกี่ยวกับการจัดการ นักเรียนและค่าเล่าเรียน โดยทั่วไปจะไม่ 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 จะเป็นปัญหาในการรับนักเรียนจำนวนมาก ปัญหาเกียวกับ การจัดการเรืองค่าเล่าเรียน ที่ทำให้ เกิดความล้าช้าและข้อผิดพลาดจำนวนมาก ทางกลุ่มจึงได้เล้งเห็นถึงความสำคัญของการน าซอต์ฟแวร์ตัวนี้มาใช้ควบคู่กับระบบชำระ เงินของโรงเรียน และการจัดการรายชือนักเรียน ซอต์ฟแวร์เหล่านี้จะช่วยในการจัดการดำเนินการ ได้รวดเร็ว ใช้งานได้สะดวก และแก้ไขปัญหาต่างๆ อาทิเช่น ปัญหาเกียวกับ รายชือมีความ ผิดพลาด ปัญหาการไม่จ่ายเงินค่าเทอมและ อืนๆอีกมากมาย ซอฟ์ตแวร์ตัวนี้จะเข้ามาแก้ไขปัญหา เหล่านี้ได้อย่างมี ประสิทธิภาพ</w:t>
      </w:r>
    </w:p>
    <w:p w:rsidR="00F034BF" w:rsidRPr="003B76A9" w:rsidRDefault="00F034BF" w:rsidP="00F034BF">
      <w:pPr>
        <w:pStyle w:val="a3"/>
        <w:ind w:left="360"/>
      </w:pPr>
    </w:p>
    <w:p w:rsidR="00C645B6" w:rsidRPr="00C028A8" w:rsidRDefault="00B4021B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20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(</w:t>
      </w:r>
      <w:r w:rsidRPr="00C028A8">
        <w:rPr>
          <w:rStyle w:val="20"/>
          <w:rFonts w:ascii="EucrosiaUPC" w:hAnsi="EucrosiaUPC" w:cs="EucrosiaUPC"/>
          <w:bCs w:val="0"/>
        </w:rPr>
        <w:t>Purpose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3"/>
    </w:p>
    <w:p w:rsidR="00F034BF" w:rsidRDefault="00F034BF" w:rsidP="00F034BF">
      <w:pPr>
        <w:pStyle w:val="a3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a3"/>
        <w:ind w:left="360" w:firstLine="360"/>
      </w:pPr>
      <w:r>
        <w:rPr>
          <w:cs/>
        </w:rPr>
        <w:t xml:space="preserve">-เพื่อช่วยในการจัดการข้อมูลนักเรียนและค่าเล่าเรียนของนักเรียนได้อย่างมี ประสิทธิภาพ </w:t>
      </w:r>
    </w:p>
    <w:p w:rsidR="00F034BF" w:rsidRDefault="00F034BF" w:rsidP="00F034BF">
      <w:pPr>
        <w:pStyle w:val="a3"/>
        <w:ind w:left="360" w:firstLine="360"/>
      </w:pPr>
      <w:r>
        <w:rPr>
          <w:cs/>
        </w:rPr>
        <w:t>-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a3"/>
        <w:ind w:left="360" w:firstLine="360"/>
        <w:rPr>
          <w:rFonts w:ascii="EucrosiaUPC" w:hAnsi="EucrosiaUPC" w:cs="EucrosiaUPC"/>
        </w:rPr>
      </w:pPr>
      <w:r>
        <w:rPr>
          <w:cs/>
        </w:rPr>
        <w:t xml:space="preserve"> -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r w:rsidRPr="00C028A8">
        <w:rPr>
          <w:rStyle w:val="20"/>
          <w:rFonts w:ascii="EucrosiaUPC" w:hAnsi="EucrosiaUPC" w:cs="EucrosiaUPC"/>
          <w:b w:val="0"/>
          <w:cs/>
        </w:rPr>
        <w:lastRenderedPageBreak/>
        <w:t>ความต้องการของผู้ใช้ (</w:t>
      </w:r>
      <w:r w:rsidRPr="00C028A8">
        <w:rPr>
          <w:rStyle w:val="20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20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a3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  <w:cs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/>
    <w:p w:rsidR="00C9135D" w:rsidRDefault="00C9135D" w:rsidP="00C9135D">
      <w:r>
        <w:rPr>
          <w:rFonts w:hint="cs"/>
          <w:cs/>
        </w:rPr>
        <w:lastRenderedPageBreak/>
        <w:t>ระบบการแก้ไขเปรียนแปลงหลักสูตรหรือแก้ไขข้อมูลนักเรียน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D01666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Default="00C9135D" w:rsidP="00C9135D"/>
    <w:p w:rsidR="00092233" w:rsidRDefault="00092233" w:rsidP="00092233">
      <w:pPr>
        <w:pStyle w:val="a3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Pr="00F034BF" w:rsidRDefault="00F034BF" w:rsidP="00F034BF"/>
    <w:p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20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(</w:t>
      </w:r>
      <w:r w:rsidRPr="00C028A8">
        <w:rPr>
          <w:rStyle w:val="20"/>
          <w:rFonts w:ascii="EucrosiaUPC" w:hAnsi="EucrosiaUPC" w:cs="EucrosiaUPC"/>
          <w:bCs w:val="0"/>
        </w:rPr>
        <w:t>Glossary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4"/>
      <w:r w:rsidRPr="00C028A8">
        <w:rPr>
          <w:rStyle w:val="20"/>
          <w:rFonts w:ascii="EucrosiaUPC" w:hAnsi="EucrosiaUPC" w:cs="EucrosiaUPC"/>
        </w:rPr>
        <w:tab/>
      </w:r>
      <w:r w:rsidRPr="00C028A8">
        <w:rPr>
          <w:rStyle w:val="20"/>
          <w:rFonts w:ascii="EucrosiaUPC" w:hAnsi="EucrosiaUPC" w:cs="EucrosiaUPC"/>
        </w:rPr>
        <w:tab/>
      </w:r>
    </w:p>
    <w:tbl>
      <w:tblPr>
        <w:tblStyle w:val="a5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a4"/>
        <w:rPr>
          <w:rStyle w:val="20"/>
          <w:rFonts w:ascii="EucrosiaUPC" w:hAnsi="EucrosiaUPC" w:cs="EucrosiaUPC"/>
        </w:rPr>
      </w:pPr>
      <w:bookmarkStart w:id="5" w:name="_Toc466345515"/>
    </w:p>
    <w:p w:rsidR="00B4021B" w:rsidRPr="00C028A8" w:rsidRDefault="00B4021B" w:rsidP="00BF2152">
      <w:pPr>
        <w:pStyle w:val="a4"/>
        <w:ind w:firstLine="360"/>
        <w:rPr>
          <w:rStyle w:val="20"/>
          <w:rFonts w:ascii="EucrosiaUPC" w:hAnsi="EucrosiaUPC" w:cs="EucrosiaUPC"/>
          <w:bCs w:val="0"/>
        </w:rPr>
      </w:pPr>
      <w:r w:rsidRPr="00C028A8">
        <w:rPr>
          <w:rStyle w:val="20"/>
          <w:rFonts w:ascii="EucrosiaUPC" w:hAnsi="EucrosiaUPC" w:cs="EucrosiaUPC"/>
        </w:rPr>
        <w:t>2</w:t>
      </w:r>
      <w:r w:rsidRPr="00C028A8">
        <w:rPr>
          <w:rStyle w:val="20"/>
          <w:rFonts w:ascii="EucrosiaUPC" w:hAnsi="EucrosiaUPC" w:cs="EucrosiaUPC"/>
          <w:cs/>
        </w:rPr>
        <w:t>.</w:t>
      </w:r>
      <w:r w:rsidR="005E787E" w:rsidRPr="00C028A8">
        <w:rPr>
          <w:rStyle w:val="20"/>
          <w:rFonts w:ascii="EucrosiaUPC" w:hAnsi="EucrosiaUPC" w:cs="EucrosiaUPC"/>
          <w:bCs w:val="0"/>
        </w:rPr>
        <w:t>5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(</w:t>
      </w:r>
      <w:r w:rsidRPr="00C028A8">
        <w:rPr>
          <w:rStyle w:val="20"/>
          <w:rFonts w:ascii="EucrosiaUPC" w:hAnsi="EucrosiaUPC" w:cs="EucrosiaUPC"/>
        </w:rPr>
        <w:t>References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</w:t>
      </w:r>
      <w:r w:rsidRPr="00092233">
        <w:rPr>
          <w:cs/>
        </w:rPr>
        <w:t>.</w:t>
      </w:r>
      <w:r w:rsidRPr="00092233">
        <w:t>, Software Engineering A Practitioner</w:t>
      </w:r>
      <w:r w:rsidRPr="00092233">
        <w:rPr>
          <w:cs/>
        </w:rPr>
        <w:t>’</w:t>
      </w:r>
      <w:r w:rsidRPr="00092233">
        <w:t xml:space="preserve">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</w:t>
      </w:r>
      <w:r w:rsidRPr="00092233">
        <w:rPr>
          <w:cs/>
        </w:rPr>
        <w:t>-</w:t>
      </w:r>
      <w:r w:rsidRPr="00092233">
        <w:t>Hill, Inc</w:t>
      </w:r>
      <w:r w:rsidRPr="00092233">
        <w:rPr>
          <w:cs/>
        </w:rPr>
        <w:t>.</w:t>
      </w:r>
      <w:r w:rsidRPr="00092233">
        <w:t>, 1992</w:t>
      </w:r>
      <w:r w:rsidRPr="00092233">
        <w:rPr>
          <w:cs/>
        </w:rPr>
        <w:t xml:space="preserve">. </w:t>
      </w:r>
      <w:r w:rsidRPr="00092233">
        <w:t>Sommerville, I</w:t>
      </w:r>
      <w:r w:rsidRPr="00092233">
        <w:rPr>
          <w:cs/>
        </w:rPr>
        <w:t>.</w:t>
      </w:r>
      <w:r w:rsidRPr="00092233">
        <w:t>, Software Enginee</w:t>
      </w:r>
      <w:r w:rsidR="00D01666">
        <w:t>ring, Addison</w:t>
      </w:r>
      <w:r w:rsidR="00D01666">
        <w:rPr>
          <w:cs/>
        </w:rPr>
        <w:t>-</w:t>
      </w:r>
      <w:r w:rsidR="00D01666">
        <w:t>Wesley Publishing</w:t>
      </w:r>
      <w:r w:rsidR="00D01666">
        <w:rPr>
          <w:rFonts w:hint="cs"/>
          <w:cs/>
        </w:rPr>
        <w:t xml:space="preserve"> </w:t>
      </w:r>
      <w:r w:rsidRPr="00092233">
        <w:t>Company, Inc</w:t>
      </w:r>
      <w:r w:rsidRPr="00092233">
        <w:rPr>
          <w:cs/>
        </w:rPr>
        <w:t>.</w:t>
      </w:r>
      <w:r w:rsidRPr="00092233">
        <w:t>,1995</w:t>
      </w:r>
      <w:r w:rsidRPr="00092233">
        <w:rPr>
          <w:cs/>
        </w:rPr>
        <w:t>.</w:t>
      </w:r>
    </w:p>
    <w:p w:rsidR="00092233" w:rsidRPr="00092233" w:rsidRDefault="00092233" w:rsidP="00092233">
      <w:pPr>
        <w:rPr>
          <w:cs/>
        </w:rPr>
      </w:pPr>
      <w:r w:rsidRPr="00092233">
        <w:rPr>
          <w:cs/>
        </w:rPr>
        <w:t xml:space="preserve"> </w:t>
      </w:r>
      <w:r w:rsidRPr="00092233">
        <w:sym w:font="Symbol" w:char="F0B7"/>
      </w:r>
      <w:r w:rsidRPr="00092233">
        <w:t xml:space="preserve"> IEEE</w:t>
      </w:r>
      <w:r w:rsidRPr="00092233">
        <w:rPr>
          <w:cs/>
        </w:rPr>
        <w:t xml:space="preserve">. </w:t>
      </w:r>
      <w:r w:rsidRPr="00092233">
        <w:t>IEEE Std 830</w:t>
      </w:r>
      <w:r w:rsidRPr="00092233">
        <w:rPr>
          <w:cs/>
        </w:rPr>
        <w:t>-</w:t>
      </w:r>
      <w:r w:rsidRPr="00092233">
        <w:t>1998 IEEE Recommended Practice for Software Requirements Specifications</w:t>
      </w:r>
      <w:r w:rsidRPr="00092233">
        <w:rPr>
          <w:cs/>
        </w:rPr>
        <w:t xml:space="preserve">. </w:t>
      </w:r>
      <w:r w:rsidRPr="00092233">
        <w:t>IEEE Computer Society, 1998</w:t>
      </w:r>
      <w:r w:rsidRPr="00092233">
        <w:rPr>
          <w:cs/>
        </w:rPr>
        <w:t>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.75pt" o:ole="">
            <v:imagedata r:id="rId9" o:title=""/>
          </v:shape>
          <o:OLEObject Type="Embed" ProgID="Visio.Drawing.15" ShapeID="_x0000_i1025" DrawAspect="Content" ObjectID="_1541951765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lastRenderedPageBreak/>
        <w:t>3.1.2 ระบบการจัดการนักเรียน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25pt;height:152.25pt" o:ole="">
            <v:imagedata r:id="rId11" o:title=""/>
          </v:shape>
          <o:OLEObject Type="Embed" ProgID="Visio.Drawing.15" ShapeID="_x0000_i1026" DrawAspect="Content" ObjectID="_1541951766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9A3ECB" w:rsidRPr="00A14F59" w:rsidRDefault="009A3ECB" w:rsidP="00D32CFB">
      <w:pPr>
        <w:ind w:left="720"/>
      </w:pP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5pt" o:ole="">
            <v:imagedata r:id="rId13" o:title=""/>
          </v:shape>
          <o:OLEObject Type="Embed" ProgID="Visio.Drawing.15" ShapeID="_x0000_i1027" DrawAspect="Content" ObjectID="_1541951767" r:id="rId14"/>
        </w:object>
      </w:r>
    </w:p>
    <w:p w:rsidR="00B4021B" w:rsidRDefault="00B4021B" w:rsidP="00D01666">
      <w:pPr>
        <w:pStyle w:val="a4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r>
        <w:rPr>
          <w:rFonts w:hint="cs"/>
          <w:cs/>
        </w:rPr>
        <w:lastRenderedPageBreak/>
        <w:t>3.1.4 ระบบสำรองข้อมูลนักเรียน</w:t>
      </w:r>
    </w:p>
    <w:p w:rsidR="00FD79CF" w:rsidRDefault="00FD79CF"/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6669" w:dyaOrig="2842" w14:anchorId="5CFB4BCF">
          <v:shape id="_x0000_i1028" type="#_x0000_t75" style="width:333pt;height:142.5pt" o:ole="">
            <v:imagedata r:id="rId15" o:title=""/>
          </v:shape>
          <o:OLEObject Type="Embed" ProgID="Visio.Drawing.15" ShapeID="_x0000_i1028" DrawAspect="Content" ObjectID="_1541951768" r:id="rId16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lastRenderedPageBreak/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8196" w:dyaOrig="2697" w14:anchorId="5F06222B">
          <v:shape id="_x0000_i1029" type="#_x0000_t75" style="width:451.5pt;height:148.5pt" o:ole="">
            <v:imagedata r:id="rId17" o:title=""/>
          </v:shape>
          <o:OLEObject Type="Embed" ProgID="Visio.Drawing.15" ShapeID="_x0000_i1029" DrawAspect="Content" ObjectID="_1541951769" r:id="rId18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CF4E33" w:rsidRPr="003271C7" w:rsidRDefault="00CF4E33" w:rsidP="003271C7">
      <w:pPr>
        <w:rPr>
          <w:rFonts w:ascii="EucrosiaUPC" w:eastAsia="Calibri" w:hAnsi="EucrosiaUPC" w:cs="EucrosiaUPC"/>
          <w:b/>
        </w:rPr>
      </w:pPr>
    </w:p>
    <w:p w:rsidR="000A3865" w:rsidRPr="0098035F" w:rsidRDefault="00FD79CF" w:rsidP="0098035F">
      <w:pPr>
        <w:pStyle w:val="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8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a3"/>
        <w:ind w:left="360"/>
      </w:pPr>
      <w:r>
        <w:t>Use Case Diagram Level 0</w:t>
      </w:r>
      <w:r>
        <w:rPr>
          <w:cs/>
        </w:rPr>
        <w:t xml:space="preserve">: </w:t>
      </w:r>
      <w:r w:rsidR="00FD79CF" w:rsidRPr="00F14827">
        <w:rPr>
          <w:b/>
          <w:bCs/>
          <w:cs/>
        </w:rPr>
        <w:t>: ระบบจัดการนักเรียน</w:t>
      </w:r>
    </w:p>
    <w:p w:rsidR="000A3865" w:rsidRDefault="000A3865" w:rsidP="000A3865">
      <w:pPr>
        <w:pStyle w:val="a3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a3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-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0D432C" w:rsidRPr="00F749F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0D432C" w:rsidRPr="00F749F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  <w:cs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0D432C" w:rsidRPr="00F3153E" w:rsidRDefault="000D432C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0D432C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0D432C" w:rsidRPr="00F3153E" w:rsidRDefault="000D432C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a3"/>
        <w:ind w:left="360"/>
      </w:pPr>
    </w:p>
    <w:p w:rsidR="00FD79CF" w:rsidRPr="00F14827" w:rsidRDefault="00FD79CF" w:rsidP="00FD79CF">
      <w:pPr>
        <w:pStyle w:val="a3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>
      <w:r>
        <w:rPr>
          <w:rFonts w:hint="cs"/>
          <w:cs/>
        </w:rPr>
        <w:lastRenderedPageBreak/>
        <w:t xml:space="preserve">3.2.2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a3"/>
        <w:ind w:left="360"/>
      </w:pPr>
      <w:r>
        <w:t>Use Case Diagram Level 0</w:t>
      </w:r>
      <w:r>
        <w:rPr>
          <w:cs/>
        </w:rPr>
        <w:t xml:space="preserve">: </w:t>
      </w:r>
      <w:r w:rsidRPr="00F14827">
        <w:rPr>
          <w:b/>
          <w:bCs/>
          <w:cs/>
        </w:rPr>
        <w:t>: 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a3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lastRenderedPageBreak/>
        <w:t xml:space="preserve">3.2.3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>Use Case Diagram Level 0</w:t>
      </w:r>
      <w:r>
        <w:rPr>
          <w:cs/>
        </w:rPr>
        <w:t xml:space="preserve">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a3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a3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75pt;height:375pt" o:ole="">
            <v:imagedata r:id="rId20" o:title=""/>
          </v:shape>
          <o:OLEObject Type="Embed" ProgID="Visio.Drawing.15" ShapeID="_x0000_i1030" DrawAspect="Content" ObjectID="_1541951770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lastRenderedPageBreak/>
        <w:t xml:space="preserve">3.3.4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>Use Case Diagram Level 0</w:t>
      </w:r>
      <w:r>
        <w:rPr>
          <w:cs/>
        </w:rPr>
        <w:t xml:space="preserve">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5353EA" w:rsidRDefault="001D034B" w:rsidP="00FD79CF">
      <w:r>
        <w:rPr>
          <w:noProof/>
        </w:rPr>
        <w:object w:dxaOrig="1440" w:dyaOrig="1440">
          <v:shape id="_x0000_s1026" type="#_x0000_t75" style="position:absolute;margin-left:-28.2pt;margin-top:18.55pt;width:510pt;height:289.8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51773" r:id="rId23"/>
        </w:object>
      </w:r>
    </w:p>
    <w:p w:rsidR="000A3865" w:rsidRDefault="000A3865" w:rsidP="000A3865">
      <w:pPr>
        <w:pStyle w:val="a3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lastRenderedPageBreak/>
        <w:t xml:space="preserve">3.3.5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>Use Case Diagram Level 0</w:t>
      </w:r>
      <w:r>
        <w:rPr>
          <w:cs/>
        </w:rPr>
        <w:t xml:space="preserve">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lastRenderedPageBreak/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9" w:name="_Toc466345519"/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1</w:t>
      </w:r>
      <w:r w:rsidRPr="00F14827">
        <w:rPr>
          <w:cs/>
        </w:rPr>
        <w:t xml:space="preserve">. พนักงานเลือกเมนู </w:t>
      </w:r>
      <w:r w:rsidRPr="00F14827">
        <w:rPr>
          <w:cs/>
          <w:lang w:val="en-GB"/>
        </w:rPr>
        <w:t>“นักเรียน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2</w:t>
      </w:r>
      <w:r w:rsidRPr="00F14827">
        <w:rPr>
          <w:cs/>
        </w:rPr>
        <w:t>. 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3</w:t>
      </w:r>
      <w:r w:rsidRPr="00F14827">
        <w:rPr>
          <w:cs/>
        </w:rPr>
        <w:t>. พนักงานกดปุ่มเมนู ”เพิ่มใหม่” 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4</w:t>
      </w:r>
      <w:r w:rsidRPr="00F14827">
        <w:rPr>
          <w:cs/>
        </w:rPr>
        <w:t>. พนักงานทำการเพิ่มข้อมูลนักเรียน “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>5</w:t>
      </w:r>
      <w:r w:rsidRPr="00F14827">
        <w:rPr>
          <w:cs/>
          <w:lang w:val="en-GB"/>
        </w:rPr>
        <w:t xml:space="preserve">. พนักงานกดปุ่ม </w:t>
      </w:r>
      <w:r w:rsidRPr="00F14827">
        <w:rPr>
          <w:cs/>
        </w:rPr>
        <w:t>“</w:t>
      </w:r>
      <w:r w:rsidRPr="00F14827">
        <w:rPr>
          <w:cs/>
          <w:lang w:val="en-GB"/>
        </w:rPr>
        <w:t>บันทึก” 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5</w:t>
      </w:r>
      <w:r w:rsidRPr="00F14827">
        <w:rPr>
          <w:cs/>
        </w:rPr>
        <w:t>. 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>: [</w:t>
      </w:r>
      <w:r w:rsidRPr="00F14827"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.1.1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lastRenderedPageBreak/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0D432C" w:rsidRPr="00F749F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0D432C" w:rsidRPr="00F749F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กดปุ่ม “แก้ไข”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บันทึก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 xml:space="preserve">: </w:t>
      </w:r>
      <w:r>
        <w:rPr>
          <w:cs/>
        </w:rPr>
        <w:t>[</w:t>
      </w:r>
      <w:r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2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0D432C" w:rsidRPr="00F3153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0D432C" w:rsidRPr="00F3153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กดปุ่ม “ลบ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>การลบ  “</w:t>
      </w:r>
      <w:r w:rsidRPr="00F14827">
        <w:t>Do you want to Delete Record ? yes or no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Yes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3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432C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0D432C" w:rsidRPr="00F3153E" w:rsidRDefault="000D432C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0D432C" w:rsidRDefault="000D432C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0D432C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0D432C" w:rsidRPr="00F3153E" w:rsidRDefault="000D432C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0D432C" w:rsidRDefault="000D432C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ปุ่ม “ค้นหา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เลือกช่องทางที่ใช้ในการค้นหา “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รอกข้อมูลที่จะใช้ในการค้นหาในช่อง “</w:t>
      </w:r>
      <w:r w:rsidRPr="00F14827">
        <w:t>Please enter a 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 “</w:t>
      </w:r>
      <w:r w:rsidRPr="00F14827">
        <w:t>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4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</w:t>
      </w:r>
      <w:r>
        <w:rPr>
          <w:sz w:val="28"/>
          <w:szCs w:val="28"/>
          <w:cs/>
        </w:rPr>
        <w:t>-</w:t>
      </w:r>
      <w:r>
        <w:rPr>
          <w:sz w:val="28"/>
        </w:rPr>
        <w:t>By</w:t>
      </w:r>
      <w:r>
        <w:rPr>
          <w:sz w:val="28"/>
          <w:szCs w:val="28"/>
          <w:cs/>
        </w:rPr>
        <w:t>-</w:t>
      </w:r>
      <w:r>
        <w:rPr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ำนวนส่วนลด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>
      <w:r>
        <w:object w:dxaOrig="5220" w:dyaOrig="1621">
          <v:shape id="_x0000_i1032" type="#_x0000_t75" style="width:419.25pt;height:130.5pt" o:ole="">
            <v:imagedata r:id="rId29" o:title=""/>
          </v:shape>
          <o:OLEObject Type="Embed" ProgID="Visio.Drawing.15" ShapeID="_x0000_i1032" DrawAspect="Content" ObjectID="_1541951771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pt;height:81pt" o:ole="">
            <v:imagedata r:id="rId31" o:title=""/>
          </v:shape>
          <o:OLEObject Type="Embed" ProgID="Visio.Drawing.15" ShapeID="_x0000_i1033" DrawAspect="Content" ObjectID="_1541951772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Pr="00623F8B" w:rsidRDefault="001D034B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lastRenderedPageBreak/>
        <w:object w:dxaOrig="1440" w:dyaOrig="144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51774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>Brief Dess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Scholarship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1D034B" w:rsidP="00623F8B">
      <w:pPr>
        <w:rPr>
          <w:b/>
          <w:bCs/>
        </w:rPr>
      </w:pPr>
      <w:r>
        <w:rPr>
          <w:noProof/>
        </w:rPr>
        <w:object w:dxaOrig="1440" w:dyaOrig="144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51775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ChangCourse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1D034B" w:rsidP="00623F8B">
      <w:pPr>
        <w:rPr>
          <w:b/>
          <w:bCs/>
        </w:rPr>
      </w:pPr>
      <w:r>
        <w:rPr>
          <w:noProof/>
        </w:rPr>
        <w:lastRenderedPageBreak/>
        <w:object w:dxaOrig="1440" w:dyaOrig="144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51776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TuitionFee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1D034B" w:rsidP="00623F8B">
      <w:pPr>
        <w:rPr>
          <w:b/>
          <w:bCs/>
        </w:rPr>
      </w:pPr>
      <w:r>
        <w:rPr>
          <w:noProof/>
        </w:rPr>
        <w:object w:dxaOrig="1440" w:dyaOrig="144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51777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Righttoworkprogram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0</w:t>
      </w:r>
      <w:bookmarkStart w:id="10" w:name="_GoBack"/>
      <w:bookmarkEnd w:id="10"/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  <w:r w:rsidR="005747D4" w:rsidRPr="00F3523D">
        <w:rPr>
          <w:rFonts w:asciiTheme="majorBidi" w:hAnsiTheme="majorBidi" w:cstheme="majorBidi"/>
          <w:sz w:val="36"/>
          <w:szCs w:val="36"/>
        </w:rPr>
        <w:t>BAC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REQ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01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/</w:t>
      </w:r>
      <w:r>
        <w:t>pg</w:t>
      </w:r>
      <w:r w:rsidRPr="005747D4">
        <w:rPr>
          <w:szCs w:val="22"/>
          <w:cs/>
        </w:rPr>
        <w:t>.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2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/</w:t>
      </w:r>
      <w:r>
        <w:t>pg</w:t>
      </w:r>
      <w:r w:rsidRPr="005747D4">
        <w:rPr>
          <w:szCs w:val="22"/>
          <w:cs/>
        </w:rPr>
        <w:t>.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</w:t>
      </w:r>
      <w:r w:rsidRPr="008B0D57">
        <w:rPr>
          <w:rFonts w:asciiTheme="majorBidi" w:hAnsiTheme="majorBidi" w:cs="Angsana New"/>
          <w:sz w:val="32"/>
          <w:szCs w:val="32"/>
          <w:cs/>
        </w:rPr>
        <w:t>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>4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5747D4" w:rsidRDefault="005747D4" w:rsidP="005747D4">
      <w:pPr>
        <w:rPr>
          <w:b/>
          <w:bCs/>
          <w:sz w:val="28"/>
        </w:rPr>
      </w:pPr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/</w:t>
      </w:r>
      <w:r>
        <w:t>pg</w:t>
      </w:r>
      <w:r>
        <w:rPr>
          <w:szCs w:val="22"/>
          <w:cs/>
        </w:rPr>
        <w:t>.</w:t>
      </w:r>
    </w:p>
    <w:p w:rsidR="00623F8B" w:rsidRDefault="00623F8B" w:rsidP="00623F8B">
      <w:pPr>
        <w:rPr>
          <w:rFonts w:hint="cs"/>
          <w:b/>
          <w:bCs/>
          <w:sz w:val="28"/>
        </w:rPr>
      </w:pP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a3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lastRenderedPageBreak/>
        <w:t xml:space="preserve">System Requirement Specification </w:t>
      </w:r>
    </w:p>
    <w:p w:rsidR="00623F8B" w:rsidRPr="00F14827" w:rsidRDefault="00623F8B" w:rsidP="00623F8B">
      <w:pPr>
        <w:pStyle w:val="a3"/>
        <w:tabs>
          <w:tab w:val="left" w:pos="7853"/>
        </w:tabs>
        <w:ind w:left="360"/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1 </w:t>
      </w:r>
      <w:r w:rsidRPr="00F14827">
        <w:rPr>
          <w:cs/>
        </w:rPr>
        <w:t>เพิ่ม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11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1</w:t>
            </w:r>
            <w:r w:rsidRPr="00F14827">
              <w:rPr>
                <w:cs/>
              </w:rPr>
              <w:t>. พนักงานเลือกเมนู “นักเรียน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2</w:t>
            </w:r>
            <w:r w:rsidRPr="00F14827">
              <w:rPr>
                <w:cs/>
              </w:rPr>
              <w:t>. 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>3</w:t>
            </w:r>
            <w:r w:rsidRPr="00F14827">
              <w:rPr>
                <w:cs/>
              </w:rPr>
              <w:t>. พนักงานกดปุ่มเมนู ”เพิ่มใหม่” 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4</w:t>
            </w:r>
            <w:r w:rsidRPr="00F14827">
              <w:rPr>
                <w:cs/>
              </w:rPr>
              <w:t>. พนักงานทำการเพิ่มข้อมูลนักเรียน “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พนักงานกดปุ่ม “บันทึก” เมื่อดำเนินการเสร็จสิ้น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lastRenderedPageBreak/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rPr>
          <w:lang w:val="en-GB"/>
        </w:rPr>
        <w:t>2</w:t>
      </w:r>
      <w:r w:rsidRPr="00F14827">
        <w:rPr>
          <w:cs/>
        </w:rPr>
        <w:t xml:space="preserve"> แก้ไข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แก้ไข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บันทึก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A1</w:t>
            </w:r>
            <w:r w:rsidRPr="002E72B4">
              <w:rPr>
                <w:cs/>
              </w:rPr>
              <w:t>] 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E1</w:t>
            </w:r>
            <w:r w:rsidRPr="002E72B4">
              <w:rPr>
                <w:cs/>
              </w:rPr>
              <w:t>] 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3 </w:t>
      </w:r>
      <w:r w:rsidRPr="00F14827">
        <w:rPr>
          <w:cs/>
        </w:rPr>
        <w:t>ลบ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ลบ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>การลบ  “</w:t>
            </w:r>
            <w:r w:rsidRPr="00F14827">
              <w:t>Do you want to Delete Record ? yes or no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Yes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 “</w:t>
            </w:r>
            <w:r>
              <w:t>No</w:t>
            </w:r>
            <w:r w:rsidRPr="00F14827">
              <w:rPr>
                <w:cs/>
              </w:rPr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4 </w:t>
      </w:r>
      <w:r w:rsidRPr="00F14827">
        <w:rPr>
          <w:cs/>
        </w:rPr>
        <w:t>ค้นหา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ค้นหา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่องทางที่ใช้ในการค้นหา “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รอกข้อมูลที่จะใช้ในการค้นหาในช่อง “</w:t>
            </w:r>
            <w:r w:rsidRPr="00F14827">
              <w:t>Please enter a 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 “</w:t>
            </w:r>
            <w:r w:rsidRPr="00F14827">
              <w:t>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cs/>
              </w:rPr>
              <w:t>พนักงานกดปุ่ม”</w:t>
            </w:r>
            <w:r>
              <w:t>Shoe All</w:t>
            </w:r>
            <w:r>
              <w:rPr>
                <w:cs/>
              </w:rPr>
              <w:t>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lastRenderedPageBreak/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it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805D0">
            <w:pPr>
              <w:tabs>
                <w:tab w:val="left" w:pos="7853"/>
              </w:tabs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6805D0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805D0">
            <w:pPr>
              <w:tabs>
                <w:tab w:val="left" w:pos="7853"/>
              </w:tabs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805D0">
        <w:tc>
          <w:tcPr>
            <w:tcW w:w="3206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805D0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7951AB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</w:t>
            </w:r>
            <w:r>
              <w:rPr>
                <w:cs/>
              </w:rPr>
              <w:t>::</w:t>
            </w:r>
            <w:r>
              <w:t>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lastRenderedPageBreak/>
              <w:t>Use Case Nam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>
              <w:t>ChangCourse</w:t>
            </w:r>
            <w:r w:rsidRPr="007F15E8"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Requirement ID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/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Actor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iority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High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Statu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e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</w:p>
          <w:p w:rsidR="009B70C9" w:rsidRPr="007F15E8" w:rsidRDefault="009B70C9" w:rsidP="009B70C9">
            <w:r w:rsidRPr="007F15E8">
              <w:rPr>
                <w:cs/>
              </w:rPr>
              <w:t>/</w:t>
            </w:r>
            <w:r w:rsidRPr="007F15E8">
              <w:t>Assump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Post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>][</w:t>
            </w:r>
            <w:r w:rsidRPr="007F15E8">
              <w:t>A2</w:t>
            </w:r>
            <w:r w:rsidRPr="007F15E8">
              <w:rPr>
                <w:cs/>
              </w:rPr>
              <w:t>][</w:t>
            </w:r>
            <w:r w:rsidRPr="007F15E8">
              <w:t>E1</w:t>
            </w:r>
            <w:r w:rsidRPr="007F15E8">
              <w:rPr>
                <w:cs/>
              </w:rPr>
              <w:t>]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Alternative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 xml:space="preserve">]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2</w:t>
            </w:r>
            <w:r w:rsidRPr="007F15E8">
              <w:rPr>
                <w:cs/>
              </w:rPr>
              <w:t>]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t>List all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Exception 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E1</w:t>
            </w:r>
            <w:r w:rsidRPr="007F15E8">
              <w:rPr>
                <w:cs/>
              </w:rPr>
              <w:t>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UI 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Not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N</w:t>
            </w:r>
            <w:r w:rsidRPr="007F15E8">
              <w:rPr>
                <w:cs/>
              </w:rPr>
              <w:t>/</w:t>
            </w:r>
            <w:r w:rsidRPr="007F15E8"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TuitionFee</w:t>
            </w:r>
            <w:r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Righttoworkprogram</w:t>
            </w:r>
            <w:r>
              <w:rPr>
                <w:cs/>
              </w:rPr>
              <w:t>::</w:t>
            </w:r>
            <w:r>
              <w:t>UC044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0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</w:t>
            </w:r>
            <w:r>
              <w:t>1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>]/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</w:t>
            </w:r>
            <w:r>
              <w:t>2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>]/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3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search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4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>]/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4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2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5747D4" w:rsidRDefault="005747D4" w:rsidP="005747D4">
            <w:pPr>
              <w:rPr>
                <w:rFonts w:hint="cs"/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/</w:t>
            </w:r>
            <w:r>
              <w:t>pg</w:t>
            </w:r>
            <w:r>
              <w:rPr>
                <w:szCs w:val="22"/>
                <w:cs/>
              </w:rPr>
              <w:t>.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a3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lastRenderedPageBreak/>
        <w:t>5</w:t>
      </w:r>
      <w:r w:rsidRPr="00ED2E84">
        <w:rPr>
          <w:sz w:val="36"/>
          <w:szCs w:val="36"/>
          <w:highlight w:val="yellow"/>
          <w:cs/>
        </w:rPr>
        <w:t xml:space="preserve">. </w:t>
      </w:r>
      <w:r w:rsidRPr="00ED2E84">
        <w:rPr>
          <w:sz w:val="36"/>
          <w:szCs w:val="36"/>
          <w:highlight w:val="yellow"/>
        </w:rPr>
        <w:t>User Interfaces</w:t>
      </w:r>
      <w:r w:rsidRPr="00ED2E84">
        <w:rPr>
          <w:sz w:val="36"/>
          <w:szCs w:val="36"/>
          <w:cs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rPr>
          <w:cs/>
        </w:rPr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rPr>
          <w:cs/>
        </w:rPr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rPr>
          <w:cs/>
        </w:rPr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r>
        <w:t>Usecase</w:t>
      </w:r>
      <w:r>
        <w:rPr>
          <w:cs/>
        </w:rPr>
        <w:t>:</w:t>
      </w:r>
      <w:r>
        <w:t>UC</w:t>
      </w:r>
      <w:r>
        <w:rPr>
          <w:rFonts w:hint="cs"/>
          <w:cs/>
        </w:rPr>
        <w:t>014</w:t>
      </w:r>
      <w:r w:rsidRPr="00F14827">
        <w:rPr>
          <w:cs/>
        </w:rPr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lastRenderedPageBreak/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s/>
        </w:rP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lastRenderedPageBreak/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af1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af1"/>
          <w:rFonts w:asciiTheme="majorBidi" w:hAnsiTheme="majorBidi" w:cstheme="majorBidi"/>
          <w:cs/>
        </w:rPr>
        <w:lastRenderedPageBreak/>
        <w:t>หน้าจอของ</w:t>
      </w:r>
      <w:r w:rsidRPr="008B0D57">
        <w:rPr>
          <w:rStyle w:val="af1"/>
          <w:rFonts w:asciiTheme="majorBidi" w:hAnsiTheme="majorBidi" w:cstheme="majorBidi"/>
        </w:rPr>
        <w:t xml:space="preserve"> Backing up data</w:t>
      </w:r>
      <w:r w:rsidRPr="008B0D57">
        <w:rPr>
          <w:rStyle w:val="af1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rPr>
          <w:cs/>
        </w:rPr>
        <w:lastRenderedPageBreak/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lastRenderedPageBreak/>
        <w:t>6</w:t>
      </w:r>
      <w:r w:rsidRPr="00195717">
        <w:rPr>
          <w:cs/>
        </w:rPr>
        <w:t xml:space="preserve">. </w:t>
      </w:r>
      <w:r w:rsidRPr="00195717">
        <w:t xml:space="preserve">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>6</w:t>
      </w:r>
      <w:r w:rsidRPr="00ED2E84">
        <w:rPr>
          <w:highlight w:val="yellow"/>
          <w:cs/>
        </w:rPr>
        <w:t>.</w:t>
      </w:r>
      <w:r w:rsidRPr="00ED2E84">
        <w:rPr>
          <w:highlight w:val="yellow"/>
        </w:rPr>
        <w:t xml:space="preserve">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</w:t>
      </w:r>
      <w:r w:rsidRPr="00ED2E84">
        <w:rPr>
          <w:highlight w:val="yellow"/>
          <w:cs/>
        </w:rPr>
        <w:t>)</w:t>
      </w:r>
      <w:r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cs/>
          <w:lang w:val="en-GB"/>
        </w:rPr>
        <w:t xml:space="preserve"> </w:t>
      </w:r>
      <w:r w:rsidRPr="00195717">
        <w:rPr>
          <w:cs/>
        </w:rPr>
        <w:t xml:space="preserve"> </w:t>
      </w:r>
    </w:p>
    <w:p w:rsidR="00195717" w:rsidRPr="00195717" w:rsidRDefault="00195717" w:rsidP="00195717">
      <w:r w:rsidRPr="00195717">
        <w:rPr>
          <w:cs/>
        </w:rPr>
        <w:t xml:space="preserve">- </w:t>
      </w:r>
      <w:r w:rsidRPr="00195717">
        <w:t>Google Chrome 54</w:t>
      </w:r>
      <w:r w:rsidRPr="00195717">
        <w:rPr>
          <w:cs/>
        </w:rPr>
        <w:t>.</w:t>
      </w:r>
      <w:r w:rsidRPr="00195717">
        <w:t>0</w:t>
      </w:r>
      <w:r w:rsidRPr="00195717">
        <w:rPr>
          <w:cs/>
        </w:rPr>
        <w:t>.</w:t>
      </w:r>
      <w:r w:rsidRPr="00195717">
        <w:t>2840</w:t>
      </w:r>
      <w:r w:rsidRPr="00195717">
        <w:rPr>
          <w:cs/>
        </w:rPr>
        <w:t>.</w:t>
      </w:r>
      <w:r w:rsidRPr="00195717">
        <w:t>99</w:t>
      </w:r>
      <w:r>
        <w:rPr>
          <w:rStyle w:val="ab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r>
        <w:rPr>
          <w:lang w:val="en-GB"/>
        </w:rPr>
        <w:t>Harddisk</w:t>
      </w:r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</w:t>
      </w:r>
      <w:r w:rsidRPr="00195717">
        <w:rPr>
          <w:cs/>
        </w:rPr>
        <w:t>.</w:t>
      </w:r>
      <w:r w:rsidRPr="00195717">
        <w:t xml:space="preserve">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</w:t>
      </w:r>
      <w:r w:rsidRPr="00195717">
        <w:rPr>
          <w:cs/>
        </w:rPr>
        <w:t>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rPr>
          <w:cs/>
        </w:rP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</w:t>
      </w:r>
      <w:r w:rsidRPr="00ED2E84">
        <w:rPr>
          <w:sz w:val="36"/>
          <w:szCs w:val="36"/>
          <w:highlight w:val="yellow"/>
          <w:cs/>
          <w:lang w:val="en-GB"/>
        </w:rPr>
        <w:t xml:space="preserve">. </w:t>
      </w:r>
      <w:r w:rsidRPr="00ED2E84">
        <w:rPr>
          <w:sz w:val="36"/>
          <w:szCs w:val="36"/>
          <w:highlight w:val="yellow"/>
          <w:lang w:val="en-GB"/>
        </w:rPr>
        <w:t>Index</w:t>
      </w:r>
      <w:r w:rsidRPr="00ED2E84">
        <w:rPr>
          <w:sz w:val="36"/>
          <w:szCs w:val="36"/>
          <w:cs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System requirement specification, 9</w:t>
      </w:r>
      <w:r w:rsidRPr="00195717">
        <w:rPr>
          <w:cs/>
          <w:lang w:val="en-GB"/>
        </w:rPr>
        <w:t xml:space="preserve">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</w:t>
      </w:r>
      <w:r w:rsidRPr="00195717">
        <w:rPr>
          <w:cs/>
          <w:lang w:val="en-GB"/>
        </w:rPr>
        <w:t>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9"/>
    <w:p w:rsidR="00D9711F" w:rsidRDefault="00D9711F" w:rsidP="000A3865">
      <w:pPr>
        <w:pStyle w:val="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3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034B" w:rsidRDefault="001D034B" w:rsidP="00013330">
      <w:r>
        <w:separator/>
      </w:r>
    </w:p>
  </w:endnote>
  <w:endnote w:type="continuationSeparator" w:id="0">
    <w:p w:rsidR="001D034B" w:rsidRDefault="001D034B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32C" w:rsidRPr="00F925F1" w:rsidRDefault="000D432C" w:rsidP="00A8547F">
    <w:pPr>
      <w:pStyle w:val="a8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  <w:szCs w:val="32"/>
        <w: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</w:t>
    </w:r>
    <w:r w:rsidRPr="00F925F1">
      <w:rPr>
        <w:rFonts w:ascii="FreesiaUPC" w:eastAsia="Times New Roman" w:hAnsi="FreesiaUPC" w:cs="FreesiaUPC"/>
        <w:b/>
        <w:bCs/>
        <w:szCs w:val="32"/>
        <w:cs/>
      </w:rPr>
      <w:t>-</w:t>
    </w:r>
    <w:r w:rsidRPr="00F925F1">
      <w:rPr>
        <w:rFonts w:ascii="FreesiaUPC" w:eastAsia="Times New Roman" w:hAnsi="FreesiaUPC" w:cs="FreesiaUPC"/>
        <w:b/>
        <w:bCs/>
        <w:szCs w:val="32"/>
      </w:rPr>
      <w:t>SRS</w:t>
    </w:r>
    <w:r w:rsidRPr="00F925F1">
      <w:rPr>
        <w:rFonts w:ascii="FreesiaUPC" w:hAnsi="FreesiaUPC" w:cs="FreesiaUPC"/>
        <w:b/>
        <w:bCs/>
        <w:szCs w:val="32"/>
        <w:cs/>
      </w:rPr>
      <w:t>]</w:t>
    </w:r>
    <w:r w:rsidRPr="00F925F1">
      <w:rPr>
        <w:rFonts w:ascii="FreesiaUPC" w:hAnsi="FreesiaUPC" w:cs="FreesiaUPC"/>
        <w:b/>
        <w:bCs/>
      </w:rPr>
      <w:tab/>
      <w:t>Page a</w:t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0D432C" w:rsidRPr="00F925F1" w:rsidRDefault="000D432C">
    <w:pPr>
      <w:pStyle w:val="a8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32C" w:rsidRPr="00F925F1" w:rsidRDefault="000D432C" w:rsidP="00A8547F">
    <w:pPr>
      <w:pStyle w:val="a8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  <w:szCs w:val="32"/>
        <w: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  <w:szCs w:val="32"/>
        <w: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  <w:szCs w:val="32"/>
        <w: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</w:instrText>
    </w:r>
    <w:r w:rsidRPr="00F925F1">
      <w:rPr>
        <w:rFonts w:ascii="FreesiaUPC" w:hAnsi="FreesiaUPC" w:cs="FreesiaUPC"/>
        <w:b/>
        <w:bCs/>
        <w:szCs w:val="32"/>
        <w:cs/>
      </w:rPr>
      <w:instrText xml:space="preserve">* </w:instrText>
    </w:r>
    <w:r w:rsidRPr="00F925F1">
      <w:rPr>
        <w:rFonts w:ascii="FreesiaUPC" w:hAnsi="FreesiaUPC" w:cs="FreesiaUPC"/>
        <w:b/>
        <w:bCs/>
      </w:rPr>
      <w:instrText xml:space="preserve">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5747D4">
      <w:rPr>
        <w:rFonts w:ascii="FreesiaUPC" w:hAnsi="FreesiaUPC" w:cs="FreesiaUPC"/>
        <w:b/>
        <w:bCs/>
        <w:noProof/>
      </w:rPr>
      <w:t>28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0D432C" w:rsidRPr="00F925F1" w:rsidRDefault="000D432C">
    <w:pPr>
      <w:pStyle w:val="a8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034B" w:rsidRDefault="001D034B" w:rsidP="00013330">
      <w:r>
        <w:separator/>
      </w:r>
    </w:p>
  </w:footnote>
  <w:footnote w:type="continuationSeparator" w:id="0">
    <w:p w:rsidR="001D034B" w:rsidRDefault="001D034B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5717"/>
    <w:rsid w:val="001C289F"/>
    <w:rsid w:val="001D034B"/>
    <w:rsid w:val="001E60E6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B79E4"/>
    <w:rsid w:val="004D7C3A"/>
    <w:rsid w:val="00530D97"/>
    <w:rsid w:val="005353EA"/>
    <w:rsid w:val="005725F1"/>
    <w:rsid w:val="005747D4"/>
    <w:rsid w:val="00576B64"/>
    <w:rsid w:val="005A37DE"/>
    <w:rsid w:val="005E787E"/>
    <w:rsid w:val="00623F8B"/>
    <w:rsid w:val="00650832"/>
    <w:rsid w:val="0071438E"/>
    <w:rsid w:val="007360A4"/>
    <w:rsid w:val="007621E0"/>
    <w:rsid w:val="00766DEC"/>
    <w:rsid w:val="007951AB"/>
    <w:rsid w:val="007E0956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944D6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D5771"/>
    <w:rsid w:val="00E00347"/>
    <w:rsid w:val="00E22EEA"/>
    <w:rsid w:val="00E63C84"/>
    <w:rsid w:val="00E674D0"/>
    <w:rsid w:val="00EC5F41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25DD9096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1">
    <w:name w:val="heading 1"/>
    <w:basedOn w:val="a"/>
    <w:next w:val="a"/>
    <w:link w:val="10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2">
    <w:name w:val="heading 2"/>
    <w:basedOn w:val="a"/>
    <w:next w:val="a"/>
    <w:link w:val="20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3">
    <w:name w:val="heading 3"/>
    <w:basedOn w:val="a"/>
    <w:next w:val="a"/>
    <w:link w:val="30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หัวเรื่อง 2 อักขระ"/>
    <w:link w:val="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30">
    <w:name w:val="หัวเรื่อง 3 อักขระ"/>
    <w:link w:val="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a3">
    <w:name w:val="List Paragraph"/>
    <w:basedOn w:val="a"/>
    <w:uiPriority w:val="34"/>
    <w:qFormat/>
    <w:rsid w:val="00B4021B"/>
    <w:pPr>
      <w:ind w:left="720"/>
      <w:contextualSpacing/>
    </w:pPr>
  </w:style>
  <w:style w:type="paragraph" w:styleId="a4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21">
    <w:name w:val="Body Text Indent 2"/>
    <w:basedOn w:val="a"/>
    <w:link w:val="22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22">
    <w:name w:val="การเยื้องเนื้อความ 2 อักขระ"/>
    <w:link w:val="21"/>
    <w:rsid w:val="00B4021B"/>
    <w:rPr>
      <w:rFonts w:ascii="AngsanaUPC" w:eastAsia="Cordia New" w:hAnsi="AngsanaUPC" w:cs="AngsanaUPC"/>
      <w:sz w:val="32"/>
      <w:szCs w:val="32"/>
    </w:rPr>
  </w:style>
  <w:style w:type="table" w:styleId="a5">
    <w:name w:val="Table Grid"/>
    <w:basedOn w:val="a1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"/>
    <w:link w:val="a7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a7">
    <w:name w:val="หัวกระดาษ อักขระ"/>
    <w:link w:val="a6"/>
    <w:rsid w:val="00B4021B"/>
    <w:rPr>
      <w:rFonts w:ascii="Angsana New" w:eastAsia="Cordia New" w:hAnsi="Angsana New" w:cs="Angsana New"/>
      <w:sz w:val="32"/>
      <w:szCs w:val="40"/>
    </w:rPr>
  </w:style>
  <w:style w:type="paragraph" w:styleId="a8">
    <w:name w:val="footer"/>
    <w:basedOn w:val="a"/>
    <w:link w:val="a9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a9">
    <w:name w:val="ท้ายกระดาษ อักขระ"/>
    <w:link w:val="a8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a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31">
    <w:name w:val="toc 3"/>
    <w:basedOn w:val="a"/>
    <w:next w:val="a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10">
    <w:name w:val="หัวเรื่อง 1 อักขระ"/>
    <w:link w:val="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aa">
    <w:name w:val="TOC Heading"/>
    <w:basedOn w:val="1"/>
    <w:next w:val="a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23">
    <w:name w:val="toc 2"/>
    <w:basedOn w:val="a"/>
    <w:next w:val="a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ab">
    <w:name w:val="Hyperlink"/>
    <w:uiPriority w:val="99"/>
    <w:unhideWhenUsed/>
    <w:rsid w:val="00C645B6"/>
    <w:rPr>
      <w:color w:val="0563C1"/>
      <w:u w:val="single"/>
    </w:rPr>
  </w:style>
  <w:style w:type="character" w:styleId="ac">
    <w:name w:val="Strong"/>
    <w:basedOn w:val="a0"/>
    <w:uiPriority w:val="22"/>
    <w:qFormat/>
    <w:rsid w:val="00AB454D"/>
    <w:rPr>
      <w:b/>
      <w:bCs/>
    </w:rPr>
  </w:style>
  <w:style w:type="paragraph" w:styleId="ad">
    <w:name w:val="Normal (Web)"/>
    <w:basedOn w:val="a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a0"/>
    <w:rsid w:val="00AB454D"/>
  </w:style>
  <w:style w:type="character" w:styleId="ae">
    <w:name w:val="Emphasis"/>
    <w:basedOn w:val="a0"/>
    <w:uiPriority w:val="20"/>
    <w:qFormat/>
    <w:rsid w:val="00AB454D"/>
    <w:rPr>
      <w:i/>
      <w:iCs/>
    </w:rPr>
  </w:style>
  <w:style w:type="paragraph" w:styleId="af">
    <w:name w:val="Balloon Text"/>
    <w:basedOn w:val="a"/>
    <w:link w:val="af0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af0">
    <w:name w:val="ข้อความบอลลูน อักขระ"/>
    <w:basedOn w:val="a0"/>
    <w:link w:val="af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a1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1">
    <w:name w:val="Subtle Emphasis"/>
    <w:basedOn w:val="a0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CBCE95-6666-4443-BC2E-239CF2811F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57</Pages>
  <Words>4016</Words>
  <Characters>22893</Characters>
  <Application>Microsoft Office Word</Application>
  <DocSecurity>0</DocSecurity>
  <Lines>190</Lines>
  <Paragraphs>53</Paragraphs>
  <ScaleCrop>false</ScaleCrop>
  <HeadingPairs>
    <vt:vector size="6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</vt:vector>
  </TitlesOfParts>
  <Company>TrueFasterOS</Company>
  <LinksUpToDate>false</LinksUpToDate>
  <CharactersWithSpaces>26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Sarawadee</cp:lastModifiedBy>
  <cp:revision>3</cp:revision>
  <cp:lastPrinted>2008-11-26T22:59:00Z</cp:lastPrinted>
  <dcterms:created xsi:type="dcterms:W3CDTF">2016-11-29T12:01:00Z</dcterms:created>
  <dcterms:modified xsi:type="dcterms:W3CDTF">2016-11-29T12:09:00Z</dcterms:modified>
</cp:coreProperties>
</file>